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3A407ED" w14:textId="77777777" w:rsidR="00FA4274" w:rsidRPr="005D33DF" w:rsidRDefault="00FA4274" w:rsidP="00A555FB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  <w:r w:rsidRPr="005D33DF"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>BÖLÜM VE KURUL TOPLANTILARI</w:t>
      </w:r>
    </w:p>
    <w:p w14:paraId="72EDC6E0" w14:textId="17EA13E1" w:rsidR="00A555FB" w:rsidRPr="005D33DF" w:rsidRDefault="00FA4274" w:rsidP="00A555FB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5D33DF">
        <w:rPr>
          <w:rFonts w:ascii="Times New Roman" w:hAnsi="Times New Roman" w:cs="Times New Roman"/>
          <w:sz w:val="24"/>
          <w:szCs w:val="24"/>
        </w:rPr>
        <w:object w:dxaOrig="6135" w:dyaOrig="12030" w14:anchorId="76EA5C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601.5pt" o:ole="">
            <v:imagedata r:id="rId6" o:title=""/>
          </v:shape>
          <o:OLEObject Type="Embed" ProgID="Visio.Drawing.15" ShapeID="_x0000_i1025" DrawAspect="Content" ObjectID="_1834292235" r:id="rId7"/>
        </w:object>
      </w:r>
    </w:p>
    <w:p w14:paraId="0F5CAEF6" w14:textId="77777777" w:rsidR="00BC7571" w:rsidRPr="005D33DF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AFFF688" w14:textId="77777777" w:rsidR="0023769B" w:rsidRPr="005D33DF" w:rsidRDefault="0023769B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23769B" w:rsidRPr="005D33DF" w14:paraId="1745A6F0" w14:textId="77777777" w:rsidTr="0023769B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991AF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68A65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F16D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23769B" w:rsidRPr="005D33DF" w14:paraId="09C7FF8B" w14:textId="77777777" w:rsidTr="0023769B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1F6F0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B4668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0B98C8DE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EB241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6EE95DFF" w14:textId="77777777" w:rsidR="0023769B" w:rsidRPr="005D33DF" w:rsidRDefault="0023769B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5D33DF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BC7571" w:rsidRPr="005D33DF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7A5B131" w14:textId="77777777" w:rsidR="00DA6776" w:rsidRDefault="00DA6776" w:rsidP="00534F7F">
      <w:pPr>
        <w:spacing w:after="0" w:line="240" w:lineRule="auto"/>
      </w:pPr>
      <w:r>
        <w:separator/>
      </w:r>
    </w:p>
  </w:endnote>
  <w:endnote w:type="continuationSeparator" w:id="0">
    <w:p w14:paraId="35FBDA70" w14:textId="77777777" w:rsidR="00DA6776" w:rsidRDefault="00DA6776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D9027A5" w14:textId="77777777" w:rsidR="00DA6776" w:rsidRDefault="00DA6776" w:rsidP="00534F7F">
      <w:pPr>
        <w:spacing w:after="0" w:line="240" w:lineRule="auto"/>
      </w:pPr>
      <w:r>
        <w:separator/>
      </w:r>
    </w:p>
  </w:footnote>
  <w:footnote w:type="continuationSeparator" w:id="0">
    <w:p w14:paraId="076352EB" w14:textId="77777777" w:rsidR="00DA6776" w:rsidRDefault="00DA6776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19697BB" w14:textId="77777777" w:rsidR="00B91677" w:rsidRDefault="00B91677" w:rsidP="00B91677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11A7056F" wp14:editId="4F883543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3947DFB7" w14:textId="77777777" w:rsidR="00B91677" w:rsidRDefault="00B91677" w:rsidP="00B91677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155E2FD9" w14:textId="77777777" w:rsidR="00B91677" w:rsidRDefault="00B91677" w:rsidP="00B91677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6E7E622D" w14:textId="77777777" w:rsidR="00B91677" w:rsidRPr="00B91677" w:rsidRDefault="00B91677" w:rsidP="00B9167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14B45"/>
    <w:rsid w:val="000440EE"/>
    <w:rsid w:val="001328B1"/>
    <w:rsid w:val="00164950"/>
    <w:rsid w:val="0016547C"/>
    <w:rsid w:val="001724E3"/>
    <w:rsid w:val="001842CA"/>
    <w:rsid w:val="001F6791"/>
    <w:rsid w:val="00236E1E"/>
    <w:rsid w:val="0023769B"/>
    <w:rsid w:val="003230A8"/>
    <w:rsid w:val="004023B0"/>
    <w:rsid w:val="0043565C"/>
    <w:rsid w:val="00467465"/>
    <w:rsid w:val="00523A79"/>
    <w:rsid w:val="00534F7F"/>
    <w:rsid w:val="00551B24"/>
    <w:rsid w:val="005B5AD0"/>
    <w:rsid w:val="005D33DF"/>
    <w:rsid w:val="00602BF1"/>
    <w:rsid w:val="0061636C"/>
    <w:rsid w:val="0064705C"/>
    <w:rsid w:val="006501BC"/>
    <w:rsid w:val="00715C4E"/>
    <w:rsid w:val="0073606C"/>
    <w:rsid w:val="008F10A2"/>
    <w:rsid w:val="00937969"/>
    <w:rsid w:val="0098664F"/>
    <w:rsid w:val="00990895"/>
    <w:rsid w:val="009D6B6A"/>
    <w:rsid w:val="00A125A4"/>
    <w:rsid w:val="00A354CE"/>
    <w:rsid w:val="00A555FB"/>
    <w:rsid w:val="00A97BC7"/>
    <w:rsid w:val="00AC604D"/>
    <w:rsid w:val="00B124C1"/>
    <w:rsid w:val="00B91677"/>
    <w:rsid w:val="00B94075"/>
    <w:rsid w:val="00B94544"/>
    <w:rsid w:val="00BC7571"/>
    <w:rsid w:val="00C305C2"/>
    <w:rsid w:val="00C56FD8"/>
    <w:rsid w:val="00C848D2"/>
    <w:rsid w:val="00C868E9"/>
    <w:rsid w:val="00CF0720"/>
    <w:rsid w:val="00D21150"/>
    <w:rsid w:val="00D23714"/>
    <w:rsid w:val="00D90150"/>
    <w:rsid w:val="00DA6776"/>
    <w:rsid w:val="00DD51A4"/>
    <w:rsid w:val="00E87FEE"/>
    <w:rsid w:val="00EB7AB6"/>
    <w:rsid w:val="00F25ED7"/>
    <w:rsid w:val="00F265F6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8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5</Words>
  <Characters>14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6</cp:revision>
  <cp:lastPrinted>2019-02-19T13:40:00Z</cp:lastPrinted>
  <dcterms:created xsi:type="dcterms:W3CDTF">2024-10-01T07:57:00Z</dcterms:created>
  <dcterms:modified xsi:type="dcterms:W3CDTF">2026-03-06T05:51:00Z</dcterms:modified>
</cp:coreProperties>
</file>